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121BEF" w:rsidRDefault="001F007C">
      <w:pPr>
        <w:rPr>
          <w:sz w:val="20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6ED596C8" wp14:editId="13066328">
                <wp:simplePos x="0" y="0"/>
                <wp:positionH relativeFrom="column">
                  <wp:posOffset>4612640</wp:posOffset>
                </wp:positionH>
                <wp:positionV relativeFrom="paragraph">
                  <wp:posOffset>1873885</wp:posOffset>
                </wp:positionV>
                <wp:extent cx="1907540" cy="272415"/>
                <wp:effectExtent l="0" t="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2724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F007C" w:rsidRPr="00020509" w:rsidRDefault="001F007C" w:rsidP="001F007C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ED596C8" id="_x0000_t202" coordsize="21600,21600" o:spt="202" path="m,l,21600r21600,l21600,xe">
                <v:stroke joinstyle="miter"/>
                <v:path gradientshapeok="t" o:connecttype="rect"/>
              </v:shapetype>
              <v:shape id="Text Box 105" o:spid="_x0000_s1026" type="#_x0000_t202" style="position:absolute;margin-left:363.2pt;margin-top:147.55pt;width:150.2pt;height:21.45pt;z-index:2516807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" stroked="f">
                <v:textbox>
                  <w:txbxContent>
                    <w:p w:rsidR="001F007C" w:rsidRPr="00020509" w:rsidRDefault="001F007C" w:rsidP="001F007C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6BFE1A95" wp14:editId="0E4EBE9E">
                <wp:simplePos x="0" y="0"/>
                <wp:positionH relativeFrom="margin">
                  <wp:posOffset>-635</wp:posOffset>
                </wp:positionH>
                <wp:positionV relativeFrom="paragraph">
                  <wp:posOffset>3825875</wp:posOffset>
                </wp:positionV>
                <wp:extent cx="962025" cy="470535"/>
                <wp:effectExtent l="0" t="0" r="9525" b="5715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705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F007C" w:rsidRPr="00020509" w:rsidRDefault="001F007C" w:rsidP="001F007C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FE1A95" id="Text Box 98" o:spid="_x0000_s1027" type="#_x0000_t202" style="position:absolute;margin-left:-.05pt;margin-top:301.25pt;width:75.75pt;height:37.05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" stroked="f">
                <v:textbox>
                  <w:txbxContent>
                    <w:p w:rsidR="001F007C" w:rsidRPr="00020509" w:rsidRDefault="001F007C" w:rsidP="001F007C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7DF369DE" wp14:editId="7E316BDF">
                <wp:simplePos x="0" y="0"/>
                <wp:positionH relativeFrom="margin">
                  <wp:posOffset>-635</wp:posOffset>
                </wp:positionH>
                <wp:positionV relativeFrom="paragraph">
                  <wp:posOffset>3184525</wp:posOffset>
                </wp:positionV>
                <wp:extent cx="962025" cy="381635"/>
                <wp:effectExtent l="0" t="0" r="9525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816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F007C" w:rsidRPr="00020509" w:rsidRDefault="001F007C" w:rsidP="001F007C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DF369DE" id="Text Box 97" o:spid="_x0000_s1028" type="#_x0000_t202" style="position:absolute;margin-left:-.05pt;margin-top:250.75pt;width:75.75pt;height:30.05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" stroked="f">
                <v:textbox>
                  <w:txbxContent>
                    <w:p w:rsidR="001F007C" w:rsidRPr="00020509" w:rsidRDefault="001F007C" w:rsidP="001F007C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49043E86" wp14:editId="42DF85E7">
                <wp:simplePos x="0" y="0"/>
                <wp:positionH relativeFrom="margin">
                  <wp:posOffset>-635</wp:posOffset>
                </wp:positionH>
                <wp:positionV relativeFrom="paragraph">
                  <wp:posOffset>2829560</wp:posOffset>
                </wp:positionV>
                <wp:extent cx="962025" cy="368300"/>
                <wp:effectExtent l="0" t="0" r="9525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68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1F007C" w:rsidRDefault="001F007C" w:rsidP="006A1565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 w:rsidRPr="001F007C">
                              <w:rPr>
                                <w:b/>
                                <w:bCs/>
                                <w:sz w:val="18"/>
                              </w:rPr>
                              <w:t>REKTÖRLÜK MAKAM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043E86" id="Text Box 96" o:spid="_x0000_s1029" type="#_x0000_t202" style="position:absolute;margin-left:-.05pt;margin-top:222.8pt;width:75.75pt;height:29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" stroked="f">
                <v:textbox>
                  <w:txbxContent>
                    <w:p w:rsidR="006A1565" w:rsidRPr="001F007C" w:rsidRDefault="001F007C" w:rsidP="006A1565">
                      <w:pPr>
                        <w:rPr>
                          <w:b/>
                          <w:bCs/>
                          <w:sz w:val="18"/>
                        </w:rPr>
                      </w:pPr>
                      <w:r w:rsidRPr="001F007C">
                        <w:rPr>
                          <w:b/>
                          <w:bCs/>
                          <w:sz w:val="18"/>
                        </w:rPr>
                        <w:t>REKTÖRLÜK MAKAM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1420C5FD" wp14:editId="485830EF">
                <wp:simplePos x="0" y="0"/>
                <wp:positionH relativeFrom="margin">
                  <wp:posOffset>-635</wp:posOffset>
                </wp:positionH>
                <wp:positionV relativeFrom="paragraph">
                  <wp:posOffset>2037715</wp:posOffset>
                </wp:positionV>
                <wp:extent cx="962025" cy="395605"/>
                <wp:effectExtent l="0" t="0" r="9525" b="4445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956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F007C" w:rsidRPr="00020509" w:rsidRDefault="001F007C" w:rsidP="001F007C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20C5FD" id="Text Box 95" o:spid="_x0000_s1030" type="#_x0000_t202" style="position:absolute;margin-left:-.05pt;margin-top:160.45pt;width:75.75pt;height:31.15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" stroked="f">
                <v:textbox>
                  <w:txbxContent>
                    <w:p w:rsidR="001F007C" w:rsidRPr="00020509" w:rsidRDefault="001F007C" w:rsidP="001F007C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7A5A193D" wp14:editId="6D871FE2">
                <wp:simplePos x="0" y="0"/>
                <wp:positionH relativeFrom="margin">
                  <wp:posOffset>-635</wp:posOffset>
                </wp:positionH>
                <wp:positionV relativeFrom="paragraph">
                  <wp:posOffset>1635125</wp:posOffset>
                </wp:positionV>
                <wp:extent cx="962025" cy="375285"/>
                <wp:effectExtent l="0" t="0" r="9525" b="5715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752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1F007C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İM KURULU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5A193D" id="Text Box 94" o:spid="_x0000_s1031" type="#_x0000_t202" style="position:absolute;margin-left:-.05pt;margin-top:128.75pt;width:75.75pt;height:29.5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" stroked="f">
                <v:textbox>
                  <w:txbxContent>
                    <w:p w:rsidR="006A1565" w:rsidRPr="00020509" w:rsidRDefault="001F007C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İM KURULU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73DF2280" wp14:editId="523B7D03">
                <wp:simplePos x="0" y="0"/>
                <wp:positionH relativeFrom="margin">
                  <wp:posOffset>-635</wp:posOffset>
                </wp:positionH>
                <wp:positionV relativeFrom="paragraph">
                  <wp:posOffset>953135</wp:posOffset>
                </wp:positionV>
                <wp:extent cx="962025" cy="401955"/>
                <wp:effectExtent l="0" t="0" r="9525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019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1F007C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DF2280" id="Metin Kutusu 2" o:spid="_x0000_s1032" type="#_x0000_t202" style="position:absolute;margin-left:-.05pt;margin-top:75.05pt;width:75.75pt;height:31.65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" stroked="f">
                <v:textbox>
                  <w:txbxContent>
                    <w:p w:rsidR="00020509" w:rsidRPr="00020509" w:rsidRDefault="001F007C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2730F5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106.35pt;margin-top:14.9pt;width:253.15pt;height:328.9pt;z-index:251686912;mso-position-horizontal-relative:text;mso-position-vertical-relative:text">
            <v:imagedata r:id="rId7" o:title=""/>
          </v:shape>
          <o:OLEObject Type="Embed" ProgID="Visio.Drawing.15" ShapeID="_x0000_s1027" DrawAspect="Content" ObjectID="_1728391284" r:id="rId8"/>
        </w:object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4F37C750" wp14:editId="29E61F21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F007C" w:rsidRDefault="001F007C" w:rsidP="001F007C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m Kurulu Kararı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F37C750" id="Text Box 109" o:spid="_x0000_s1033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vcAQ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6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L73AEI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1F007C" w:rsidRDefault="001F007C" w:rsidP="001F007C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m Kurulu Kararı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7C45115F" wp14:editId="00B8684B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1F007C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C45115F" id="Text Box 108" o:spid="_x0000_s1034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ZLLo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x&#10;VNdGs0fQhdFAGzAM9wksWm2+YjTAbFbYftkRwzGSbxVoq0iyzA9z2GT5IoWNObdszi1EUYCqsMNo&#10;Wt646QLY9UZsW4h0VPMV6LEWQSpeuFNWBxXD/IWaDneFH/DzffD6caOtvwM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KWSy6I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1F007C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3D85C59C" wp14:editId="4FFACCA3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D85C59C" id="Text Box 107" o:spid="_x0000_s1035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63895BC9" wp14:editId="27930E4E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3895BC9" id="Text Box 106" o:spid="_x0000_s1036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NhDow+FAgAAGg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6DBC7681" wp14:editId="721B1A5F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DBC7681" id="Text Box 104" o:spid="_x0000_s1037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14CFAB6C" wp14:editId="7DEFF9EA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4CFAB6C" id="Text Box 100" o:spid="_x0000_s1038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7A53823C" wp14:editId="70B83E4A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A53823C" id="Text Box 99" o:spid="_x0000_s1039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Lvwn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J&#10;kSI9UPTAR4+u9YjKM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i&#10;qK6NZo+gC6uBNyAfXhOYdNp+wWiAzqyx+7wjlmMk3yjQVpkVRWjluCjmyxwW9tyyObcQRQGqxh6j&#10;aXrjp/bfGSu2Hdx0VPNL0GMjolaCcKeoDiqG7otJHV6K0N7n6+j14z1bfwc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Bl&#10;Lvwn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673A9EE2" wp14:editId="4EEE23A2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73A9EE2" id="Text Box 101" o:spid="_x0000_s1040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Yy/Z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mx/ktdbsCYRhNfAGFMN9AotO2y8YDXA2a+w+b4nlGMk3CsRVZgWwj3w0ivkiB8OeetanHqIopKqx&#10;x2ha3vrpAtgaKzYdVDrI+RoE2YiolaDcqSuAEgw4fxHU/q4IB/zUjlE/brTVd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AbYy/Z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1"/>
        <w:gridCol w:w="730"/>
        <w:gridCol w:w="1048"/>
        <w:gridCol w:w="620"/>
        <w:gridCol w:w="616"/>
        <w:gridCol w:w="616"/>
        <w:gridCol w:w="616"/>
        <w:gridCol w:w="616"/>
        <w:gridCol w:w="616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5B4730" w:rsidRDefault="005B4730" w:rsidP="00056CC4">
            <w:pPr>
              <w:jc w:val="center"/>
              <w:rPr>
                <w:b/>
              </w:rPr>
            </w:pPr>
          </w:p>
          <w:p w:rsidR="005B4730" w:rsidRDefault="005B4730" w:rsidP="00056CC4">
            <w:pPr>
              <w:jc w:val="center"/>
              <w:rPr>
                <w:b/>
              </w:rPr>
            </w:pPr>
          </w:p>
          <w:p w:rsidR="005B4730" w:rsidRDefault="005B4730" w:rsidP="00056CC4">
            <w:pPr>
              <w:jc w:val="center"/>
              <w:rPr>
                <w:b/>
              </w:rPr>
            </w:pPr>
          </w:p>
          <w:p w:rsidR="005B4730" w:rsidRDefault="005B4730" w:rsidP="00056CC4">
            <w:pPr>
              <w:jc w:val="center"/>
              <w:rPr>
                <w:b/>
              </w:rPr>
            </w:pPr>
          </w:p>
          <w:p w:rsidR="005B4730" w:rsidRDefault="005B4730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45059" w:rsidP="005B4730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</w:t>
            </w:r>
            <w:r w:rsidR="005B4730">
              <w:rPr>
                <w:sz w:val="20"/>
              </w:rPr>
              <w:t>İLH</w:t>
            </w:r>
            <w:proofErr w:type="gramEnd"/>
            <w:r>
              <w:rPr>
                <w:sz w:val="20"/>
              </w:rPr>
              <w:t>.00</w:t>
            </w:r>
            <w:r w:rsidR="005B4730">
              <w:rPr>
                <w:sz w:val="20"/>
              </w:rPr>
              <w:t>6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5B4730">
            <w:pPr>
              <w:rPr>
                <w:sz w:val="20"/>
              </w:rPr>
            </w:pPr>
            <w:r w:rsidRPr="005B4730">
              <w:rPr>
                <w:sz w:val="20"/>
              </w:rPr>
              <w:t>Görev Süresi Uzatma (Yeniden Atama)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5B4730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616F9D" w:rsidP="00616F9D">
            <w:pPr>
              <w:rPr>
                <w:sz w:val="20"/>
              </w:rPr>
            </w:pPr>
            <w:r w:rsidRPr="005B4730">
              <w:rPr>
                <w:sz w:val="20"/>
              </w:rPr>
              <w:t>Görev Süresi Uzatma (Yeniden Atama)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B45059" w:rsidP="00616F9D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4/11/1981 tarihli ve 2547 s</w:t>
            </w:r>
            <w:r w:rsidR="00616F9D">
              <w:rPr>
                <w:color w:val="000000"/>
                <w:sz w:val="18"/>
                <w:szCs w:val="18"/>
              </w:rPr>
              <w:t>ayılı Yükseköğretim Kanununun 23,31,33,34</w:t>
            </w:r>
            <w:r>
              <w:rPr>
                <w:color w:val="000000"/>
                <w:sz w:val="18"/>
                <w:szCs w:val="18"/>
              </w:rPr>
              <w:t xml:space="preserve"> </w:t>
            </w:r>
            <w:proofErr w:type="spellStart"/>
            <w:r w:rsidR="00616F9D">
              <w:rPr>
                <w:color w:val="000000"/>
                <w:sz w:val="18"/>
                <w:szCs w:val="18"/>
              </w:rPr>
              <w:t>ü</w:t>
            </w:r>
            <w:r>
              <w:rPr>
                <w:color w:val="000000"/>
                <w:sz w:val="18"/>
                <w:szCs w:val="18"/>
              </w:rPr>
              <w:t>nci</w:t>
            </w:r>
            <w:proofErr w:type="spellEnd"/>
            <w:r>
              <w:rPr>
                <w:color w:val="000000"/>
                <w:sz w:val="18"/>
                <w:szCs w:val="18"/>
              </w:rPr>
              <w:t xml:space="preserve"> maddesi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322597" w:rsidRPr="005B4730">
              <w:rPr>
                <w:sz w:val="20"/>
              </w:rPr>
              <w:t>Görev Süresi Uzatma (Yeniden Atama)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322597" w:rsidP="00322597">
            <w:pPr>
              <w:rPr>
                <w:sz w:val="20"/>
              </w:rPr>
            </w:pPr>
            <w:r>
              <w:rPr>
                <w:sz w:val="20"/>
              </w:rPr>
              <w:t xml:space="preserve">4-3-1 </w:t>
            </w:r>
            <w:proofErr w:type="spellStart"/>
            <w:r>
              <w:rPr>
                <w:sz w:val="20"/>
              </w:rPr>
              <w:t>yılllığına</w:t>
            </w:r>
            <w:proofErr w:type="spellEnd"/>
            <w:r w:rsidR="00C81A99">
              <w:rPr>
                <w:sz w:val="20"/>
              </w:rPr>
              <w:t xml:space="preserve">  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322597" w:rsidRPr="005B4730">
              <w:rPr>
                <w:sz w:val="20"/>
              </w:rPr>
              <w:t>Görev Süresi Uzatma (Yeniden Atama)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  <w:r w:rsidR="00322597">
              <w:rPr>
                <w:sz w:val="20"/>
              </w:rPr>
              <w:t>5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da 1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  <w:r w:rsidR="00322597">
              <w:rPr>
                <w:sz w:val="20"/>
              </w:rPr>
              <w:t>5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  <w:r w:rsidR="00322597">
              <w:rPr>
                <w:sz w:val="20"/>
              </w:rPr>
              <w:t>7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  <w:r w:rsidR="00322597">
              <w:rPr>
                <w:sz w:val="20"/>
              </w:rPr>
              <w:t>8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322597" w:rsidP="0016461A">
            <w:pPr>
              <w:rPr>
                <w:sz w:val="20"/>
              </w:rPr>
            </w:pPr>
            <w:r>
              <w:rPr>
                <w:sz w:val="20"/>
              </w:rPr>
              <w:t>Üniversite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322597" w:rsidP="0016461A">
            <w:pPr>
              <w:rPr>
                <w:sz w:val="20"/>
              </w:rPr>
            </w:pPr>
            <w:r>
              <w:rPr>
                <w:sz w:val="20"/>
              </w:rPr>
              <w:t>Üniversite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322597">
            <w:pPr>
              <w:rPr>
                <w:sz w:val="20"/>
              </w:rPr>
            </w:pPr>
            <w:r>
              <w:rPr>
                <w:sz w:val="20"/>
              </w:rPr>
              <w:t>Personel D.</w:t>
            </w:r>
            <w:r w:rsidR="00582519">
              <w:rPr>
                <w:sz w:val="20"/>
              </w:rPr>
              <w:t xml:space="preserve"> </w:t>
            </w:r>
            <w:r>
              <w:rPr>
                <w:sz w:val="20"/>
              </w:rPr>
              <w:t>Başkanlığı, Strateji D. Başkanlığı, Rektörlük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82519">
            <w:pPr>
              <w:rPr>
                <w:sz w:val="20"/>
              </w:rPr>
            </w:pPr>
            <w:r>
              <w:rPr>
                <w:sz w:val="20"/>
              </w:rPr>
              <w:t>Dilekçe, ALES, YDS ve Eserler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582519">
            <w:pPr>
              <w:rPr>
                <w:sz w:val="20"/>
              </w:rPr>
            </w:pPr>
            <w:r>
              <w:rPr>
                <w:sz w:val="20"/>
              </w:rPr>
              <w:t>Yönetim Kurulu Kararı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582519" w:rsidP="00E37007">
            <w:pPr>
              <w:rPr>
                <w:sz w:val="20"/>
              </w:rPr>
            </w:pPr>
            <w:r>
              <w:rPr>
                <w:sz w:val="20"/>
              </w:rPr>
              <w:t xml:space="preserve">Bilimsel Değerlendirme Jüri </w:t>
            </w:r>
            <w:r w:rsidR="00E37007">
              <w:rPr>
                <w:sz w:val="20"/>
              </w:rPr>
              <w:t>Üyeleri</w:t>
            </w: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D79D2" w:rsidRDefault="00CD79D2">
      <w:r>
        <w:separator/>
      </w:r>
    </w:p>
  </w:endnote>
  <w:endnote w:type="continuationSeparator" w:id="0">
    <w:p w:rsidR="00CD79D2" w:rsidRDefault="00CD79D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730F5" w:rsidRDefault="002730F5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2730F5" w:rsidTr="00E620D3">
      <w:trPr>
        <w:cantSplit/>
        <w:trHeight w:val="670"/>
      </w:trPr>
      <w:tc>
        <w:tcPr>
          <w:tcW w:w="3310" w:type="dxa"/>
        </w:tcPr>
        <w:p w:rsidR="002730F5" w:rsidRDefault="002730F5" w:rsidP="002730F5">
          <w:pPr>
            <w:pStyle w:val="stBilgi"/>
            <w:rPr>
              <w:i/>
              <w:iCs/>
              <w:sz w:val="16"/>
            </w:rPr>
          </w:pPr>
          <w:bookmarkStart w:id="0" w:name="_GoBack" w:colFirst="0" w:colLast="2"/>
          <w:r>
            <w:rPr>
              <w:i/>
              <w:iCs/>
              <w:sz w:val="16"/>
            </w:rPr>
            <w:t xml:space="preserve"> Fakülte Sekreter V. Ali TOMALI</w:t>
          </w:r>
        </w:p>
      </w:tc>
      <w:tc>
        <w:tcPr>
          <w:tcW w:w="1765" w:type="dxa"/>
        </w:tcPr>
        <w:p w:rsidR="002730F5" w:rsidRDefault="002730F5" w:rsidP="002730F5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2730F5" w:rsidRDefault="002730F5" w:rsidP="002730F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V. Prof. Dr. İbrahim KISAÇ</w:t>
          </w:r>
        </w:p>
      </w:tc>
      <w:tc>
        <w:tcPr>
          <w:tcW w:w="1620" w:type="dxa"/>
        </w:tcPr>
        <w:p w:rsidR="002730F5" w:rsidRDefault="002730F5" w:rsidP="002730F5">
          <w:pPr>
            <w:pStyle w:val="stBilgi"/>
            <w:rPr>
              <w:i/>
              <w:iCs/>
              <w:sz w:val="16"/>
            </w:rPr>
          </w:pPr>
        </w:p>
      </w:tc>
    </w:tr>
    <w:bookmarkEnd w:id="0"/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730F5" w:rsidRDefault="002730F5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D79D2" w:rsidRDefault="00CD79D2">
      <w:r>
        <w:separator/>
      </w:r>
    </w:p>
  </w:footnote>
  <w:footnote w:type="continuationSeparator" w:id="0">
    <w:p w:rsidR="00CD79D2" w:rsidRDefault="00CD79D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730F5" w:rsidRDefault="002730F5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5B4730">
          <w:pPr>
            <w:pStyle w:val="stBilgi"/>
            <w:jc w:val="center"/>
            <w:rPr>
              <w:b/>
              <w:bCs/>
            </w:rPr>
          </w:pPr>
          <w:r w:rsidRPr="005B4730">
            <w:rPr>
              <w:b/>
              <w:bCs/>
              <w:sz w:val="28"/>
            </w:rPr>
            <w:t>Görev Süresi Uzatma (Yeniden Atama)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2D4A29" w:rsidP="005B4730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</w:t>
          </w:r>
          <w:r w:rsidR="005B4730">
            <w:rPr>
              <w:sz w:val="16"/>
            </w:rPr>
            <w:t>İLH</w:t>
          </w:r>
          <w:proofErr w:type="gramEnd"/>
          <w:r>
            <w:rPr>
              <w:sz w:val="16"/>
            </w:rPr>
            <w:t>.00</w:t>
          </w:r>
          <w:r w:rsidR="005B4730">
            <w:rPr>
              <w:sz w:val="16"/>
            </w:rPr>
            <w:t>6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177B0A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730F5" w:rsidRDefault="002730F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0C03A7"/>
    <w:rsid w:val="00104F3C"/>
    <w:rsid w:val="00121BEF"/>
    <w:rsid w:val="001333B0"/>
    <w:rsid w:val="00136C1B"/>
    <w:rsid w:val="0016461A"/>
    <w:rsid w:val="00177B0A"/>
    <w:rsid w:val="001D2376"/>
    <w:rsid w:val="001D2DCD"/>
    <w:rsid w:val="001D2E8F"/>
    <w:rsid w:val="001E36F8"/>
    <w:rsid w:val="001F007C"/>
    <w:rsid w:val="002141AB"/>
    <w:rsid w:val="0025006D"/>
    <w:rsid w:val="002730F5"/>
    <w:rsid w:val="002D4A29"/>
    <w:rsid w:val="0031168A"/>
    <w:rsid w:val="00322597"/>
    <w:rsid w:val="00355993"/>
    <w:rsid w:val="004062BE"/>
    <w:rsid w:val="0041164F"/>
    <w:rsid w:val="0042678F"/>
    <w:rsid w:val="004348D8"/>
    <w:rsid w:val="004549D5"/>
    <w:rsid w:val="0049321C"/>
    <w:rsid w:val="004B0977"/>
    <w:rsid w:val="005251A0"/>
    <w:rsid w:val="00582519"/>
    <w:rsid w:val="005B272D"/>
    <w:rsid w:val="005B4730"/>
    <w:rsid w:val="005C7EC3"/>
    <w:rsid w:val="00616F9D"/>
    <w:rsid w:val="006853B2"/>
    <w:rsid w:val="006A1565"/>
    <w:rsid w:val="006B024B"/>
    <w:rsid w:val="00805C8E"/>
    <w:rsid w:val="00843E65"/>
    <w:rsid w:val="008B5D65"/>
    <w:rsid w:val="0099024C"/>
    <w:rsid w:val="009919F2"/>
    <w:rsid w:val="009C6A7C"/>
    <w:rsid w:val="009E4636"/>
    <w:rsid w:val="00A41EB5"/>
    <w:rsid w:val="00A53EC5"/>
    <w:rsid w:val="00AA5D5B"/>
    <w:rsid w:val="00AC5EC9"/>
    <w:rsid w:val="00B0612E"/>
    <w:rsid w:val="00B45059"/>
    <w:rsid w:val="00C34976"/>
    <w:rsid w:val="00C745A4"/>
    <w:rsid w:val="00C80F2F"/>
    <w:rsid w:val="00C81A99"/>
    <w:rsid w:val="00C94095"/>
    <w:rsid w:val="00CD3BE9"/>
    <w:rsid w:val="00CD79D2"/>
    <w:rsid w:val="00CE2308"/>
    <w:rsid w:val="00D13AF0"/>
    <w:rsid w:val="00D35282"/>
    <w:rsid w:val="00D62982"/>
    <w:rsid w:val="00DB1A92"/>
    <w:rsid w:val="00DB618F"/>
    <w:rsid w:val="00DF1594"/>
    <w:rsid w:val="00E37007"/>
    <w:rsid w:val="00E620D3"/>
    <w:rsid w:val="00E642FA"/>
    <w:rsid w:val="00E96412"/>
    <w:rsid w:val="00EB27D7"/>
    <w:rsid w:val="00ED686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31168A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</TotalTime>
  <Pages>2</Pages>
  <Words>140</Words>
  <Characters>1191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11</cp:revision>
  <cp:lastPrinted>2003-08-30T09:32:00Z</cp:lastPrinted>
  <dcterms:created xsi:type="dcterms:W3CDTF">2019-10-09T12:06:00Z</dcterms:created>
  <dcterms:modified xsi:type="dcterms:W3CDTF">2022-10-27T12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